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256" r:id="rId2"/>
    <p:sldId id="257" r:id="rId3"/>
    <p:sldId id="270" r:id="rId4"/>
    <p:sldId id="258" r:id="rId5"/>
    <p:sldId id="259" r:id="rId6"/>
    <p:sldId id="260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61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48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1F235F-5F05-4A35-A7FC-F575B83491C8}" type="datetimeFigureOut">
              <a:rPr lang="en-US" smtClean="0"/>
              <a:t>5/1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8632E1-6674-4F71-8F2B-5CE42D4D01B7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Freeform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Straight Connector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grpSp>
        <p:nvGrpSpPr>
          <p:cNvPr id="14" name="Group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Straight Connector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Straight Connector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r>
              <a:rPr lang="en-US" smtClean="0"/>
              <a:t>Copyright 2011 AlloyCloud, Inc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315FE790-026D-4DA2-8D69-382004DECDA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s://forge.gridforum.org/sf/go/doc14639?nav=1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apping OGF’s OCCI to DMTF’s OVF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ary </a:t>
            </a:r>
            <a:r>
              <a:rPr lang="en-US" dirty="0" err="1" smtClean="0"/>
              <a:t>Mazzaferro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anaging Partner </a:t>
            </a:r>
            <a:r>
              <a:rPr lang="en-US" dirty="0" err="1" smtClean="0"/>
              <a:t>AlloyCloud</a:t>
            </a:r>
            <a:r>
              <a:rPr lang="en-US" dirty="0" smtClean="0"/>
              <a:t>, Inc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pping OGF’s OCCI to DMTF’s OVF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 smtClean="0"/>
              <a:t>OCCI OVF Commonalities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ilar Component Model</a:t>
            </a:r>
          </a:p>
          <a:p>
            <a:r>
              <a:rPr lang="en-US" dirty="0" smtClean="0"/>
              <a:t>VMs Constructed  From Individual Components </a:t>
            </a:r>
            <a:r>
              <a:rPr lang="en-US" dirty="0" err="1" smtClean="0"/>
              <a:t>ie</a:t>
            </a:r>
            <a:r>
              <a:rPr lang="en-US" dirty="0" smtClean="0"/>
              <a:t> compute, storage, networking</a:t>
            </a:r>
          </a:p>
          <a:p>
            <a:r>
              <a:rPr lang="en-US" dirty="0" smtClean="0"/>
              <a:t>Comparable Model Constructs for Multiple VMs</a:t>
            </a:r>
          </a:p>
          <a:p>
            <a:r>
              <a:rPr lang="en-US" dirty="0" smtClean="0"/>
              <a:t>Comparable Model Constructs for Templates</a:t>
            </a:r>
          </a:p>
          <a:p>
            <a:r>
              <a:rPr lang="en-US" dirty="0" smtClean="0"/>
              <a:t>OCCI Attributes Functionally Similar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pping OGF’s OCCI to DMTF’s OVF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 smtClean="0"/>
              <a:t>OCCI OVF Document Section Reconciliations</a:t>
            </a:r>
            <a:endParaRPr lang="en-US" sz="2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371599" y="1752600"/>
          <a:ext cx="6629401" cy="4571999"/>
        </p:xfrm>
        <a:graphic>
          <a:graphicData uri="http://schemas.openxmlformats.org/drawingml/2006/table">
            <a:tbl>
              <a:tblPr/>
              <a:tblGrid>
                <a:gridCol w="1203687"/>
                <a:gridCol w="1732581"/>
                <a:gridCol w="1495491"/>
                <a:gridCol w="820696"/>
                <a:gridCol w="1376946"/>
              </a:tblGrid>
              <a:tr h="141209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VF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CCI Mapping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41209"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ec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lement Loca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ultiplicity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Element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375643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iskSec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cribes meta-information about all virtual disks in the packag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nvelop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Zero or on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torage Resource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252670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etworkSec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cribes logical networks used in the packag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nvelop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Zero or on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etwork Interface   </a:t>
                      </a:r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Resource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621589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sourceAllocationSec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ecifies reservations, limits, and shares on a given resource, such as memory or CPU for a virtual machine collection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irtualSystemCollection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ero or on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mplemented as </a:t>
                      </a:r>
                      <a:r>
                        <a:rPr lang="en-US" sz="8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xin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416902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nnotationSec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ecifies a free-form annotation on an entity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irtualSystem</a:t>
                      </a:r>
                      <a:b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irtualSystemCollection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Zero or on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mplemented as </a:t>
                      </a:r>
                      <a:r>
                        <a:rPr lang="en-US" sz="8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xin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621589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ductSec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ecifies product-information for a package, such as product name and version, along with a set of properties that can be configured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irtualSystem</a:t>
                      </a:r>
                      <a:b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irtualSystemCollection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Zero or mor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ot </a:t>
                      </a:r>
                      <a:r>
                        <a:rPr lang="en-US" sz="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Implemented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375643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ulaSec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ecifies a license agreement for the software in the packag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irtualSystem</a:t>
                      </a:r>
                      <a:b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irtualSystemCollection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Zero or mor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mplemented as </a:t>
                      </a:r>
                      <a:r>
                        <a:rPr lang="en-US" sz="8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xin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375643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artupSec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ecifies how a virtual machine collection is powered on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irtualSystemCollection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Zero or on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mplemented as </a:t>
                      </a:r>
                      <a:r>
                        <a:rPr lang="en-US" sz="8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xin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375643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ploymentOptionSec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ecifies a discrete set of intended resource requirements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nvelop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Zero or on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ttributes &amp; </a:t>
                      </a:r>
                      <a:r>
                        <a:rPr lang="en-US" sz="8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xin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375643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eratingSystemSec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ecifies the installed guest operating system of a virtual machin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irtualSystem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Zero or on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xin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498616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stallSection</a:t>
                      </a: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pecifies that the virtual machine needs to be initially booted to install and configure the softwar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irtualSystem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Zero or one</a:t>
                      </a:r>
                    </a:p>
                  </a:txBody>
                  <a:tcPr marL="6667" marR="6667" marT="666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xin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667" marR="6667" marT="6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pping OGF’s OCCI to DMTF’s OVF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 smtClean="0"/>
              <a:t>OCCI OVF Document Section Reconciliations</a:t>
            </a:r>
            <a:endParaRPr lang="en-US" sz="2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187700" y="2081212"/>
          <a:ext cx="2768599" cy="2695575"/>
        </p:xfrm>
        <a:graphic>
          <a:graphicData uri="http://schemas.openxmlformats.org/drawingml/2006/table">
            <a:tbl>
              <a:tblPr/>
              <a:tblGrid>
                <a:gridCol w="611001"/>
                <a:gridCol w="1546597"/>
                <a:gridCol w="611001"/>
              </a:tblGrid>
              <a:tr h="200025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V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CCI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yp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criptio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yp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int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signed 8-bit integ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e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nt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gned 8-bit integ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e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int1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signed 16-bit integ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e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nt1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gned 16-bit integ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e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int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signed 32-bit integ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e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nt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gned 32-bit integ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e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int6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nsigned 64-bit integ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e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nt6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gned 64-bit integ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tege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ring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rin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ring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oolea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oolea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oolea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EEE 4-byte floating poi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loa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al6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EEE 8-byte floating poin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loa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lt1"/>
                    </a:solidFill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pping OGF’s OCCI to DMTF’s OVF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 smtClean="0"/>
              <a:t>OCCI OVF Document Section </a:t>
            </a:r>
            <a:r>
              <a:rPr lang="en-US" sz="2000" dirty="0" err="1" smtClean="0"/>
              <a:t>Unreconciled</a:t>
            </a:r>
            <a:r>
              <a:rPr lang="en-US" sz="2000" dirty="0" smtClean="0"/>
              <a:t> Aspects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Conformance</a:t>
            </a:r>
          </a:p>
          <a:p>
            <a:r>
              <a:rPr lang="en-US" dirty="0" smtClean="0"/>
              <a:t>Included </a:t>
            </a:r>
            <a:r>
              <a:rPr lang="en-US" smtClean="0"/>
              <a:t>OVF files</a:t>
            </a:r>
            <a:endParaRPr lang="en-US" dirty="0" smtClean="0"/>
          </a:p>
          <a:p>
            <a:r>
              <a:rPr lang="en-US" dirty="0" smtClean="0"/>
              <a:t>Semantics of File Transfer using OCCI</a:t>
            </a:r>
          </a:p>
          <a:p>
            <a:r>
              <a:rPr lang="en-US" dirty="0" smtClean="0"/>
              <a:t>Import workflow –  import, export, new, running, existing  OVF VMs</a:t>
            </a:r>
            <a:endParaRPr lang="en-US" dirty="0" smtClean="0"/>
          </a:p>
          <a:p>
            <a:r>
              <a:rPr lang="en-US" dirty="0" smtClean="0"/>
              <a:t>OVF </a:t>
            </a:r>
            <a:r>
              <a:rPr lang="en-US" dirty="0" smtClean="0"/>
              <a:t>File </a:t>
            </a:r>
            <a:r>
              <a:rPr lang="en-US" dirty="0" smtClean="0"/>
              <a:t>Transfer Integrity Checking</a:t>
            </a:r>
            <a:endParaRPr lang="en-US" dirty="0" smtClean="0"/>
          </a:p>
          <a:p>
            <a:r>
              <a:rPr lang="en-US" dirty="0" smtClean="0"/>
              <a:t>Importing Image File Instances As OCCI Element </a:t>
            </a:r>
          </a:p>
          <a:p>
            <a:pPr lvl="1"/>
            <a:r>
              <a:rPr lang="en-US" dirty="0" smtClean="0"/>
              <a:t>Option 1: Use CDMI </a:t>
            </a:r>
            <a:r>
              <a:rPr lang="en-US" sz="2400" dirty="0" smtClean="0"/>
              <a:t>(needs full CDMI client support)</a:t>
            </a:r>
            <a:endParaRPr lang="en-US" dirty="0" smtClean="0"/>
          </a:p>
          <a:p>
            <a:pPr lvl="1"/>
            <a:r>
              <a:rPr lang="en-US" dirty="0" smtClean="0"/>
              <a:t>Option 2: </a:t>
            </a:r>
            <a:r>
              <a:rPr lang="en-US" dirty="0" err="1" smtClean="0"/>
              <a:t>Mixin</a:t>
            </a:r>
            <a:r>
              <a:rPr lang="en-US" dirty="0" smtClean="0"/>
              <a:t>  + Provider Specific Mapping </a:t>
            </a:r>
          </a:p>
          <a:p>
            <a:r>
              <a:rPr lang="en-US" dirty="0" smtClean="0"/>
              <a:t>OVF Section References</a:t>
            </a:r>
          </a:p>
          <a:p>
            <a:r>
              <a:rPr lang="en-US" dirty="0" smtClean="0"/>
              <a:t>Configuration Overrides / Specifics</a:t>
            </a:r>
          </a:p>
          <a:p>
            <a:r>
              <a:rPr lang="en-US" dirty="0" smtClean="0"/>
              <a:t>Export Mapping </a:t>
            </a:r>
          </a:p>
          <a:p>
            <a:pPr lvl="1"/>
            <a:r>
              <a:rPr lang="en-US" dirty="0" smtClean="0"/>
              <a:t>Back fitting OCCI to OVF</a:t>
            </a:r>
          </a:p>
          <a:p>
            <a:pPr lvl="1"/>
            <a:r>
              <a:rPr lang="en-US" dirty="0" smtClean="0"/>
              <a:t>Attribute Integer Values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ents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r>
              <a:rPr lang="en-US" sz="3200" dirty="0" smtClean="0"/>
              <a:t>Mapping OGF’s OCCI to DMTF’s OVF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 smtClean="0"/>
              <a:t>Conclusion/Discussion</a:t>
            </a:r>
            <a:endParaRPr lang="en-US" sz="2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pping OGF’s OCCI to DMTF’s OVF</a:t>
            </a:r>
            <a:br>
              <a:rPr lang="en-US" sz="3200" dirty="0" smtClean="0"/>
            </a:br>
            <a:r>
              <a:rPr lang="en-US" sz="2000" dirty="0" smtClean="0"/>
              <a:t>Related Work</a:t>
            </a:r>
            <a:endParaRPr lang="en-US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OGF Glue workgroup</a:t>
            </a:r>
          </a:p>
          <a:p>
            <a:pPr lvl="1"/>
            <a:r>
              <a:rPr lang="en-US" sz="2400" dirty="0" smtClean="0">
                <a:hlinkClick r:id="rId2"/>
              </a:rPr>
              <a:t>https://forge.gridforum.org/sf/go/doc14639?nav=1</a:t>
            </a:r>
            <a:r>
              <a:rPr lang="en-US" sz="2400" dirty="0" smtClean="0"/>
              <a:t> </a:t>
            </a:r>
          </a:p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tus</a:t>
            </a:r>
          </a:p>
          <a:p>
            <a:r>
              <a:rPr lang="en-US" dirty="0" smtClean="0"/>
              <a:t>Overview OVF</a:t>
            </a:r>
          </a:p>
          <a:p>
            <a:r>
              <a:rPr lang="en-US" dirty="0" smtClean="0"/>
              <a:t>Overview OCCI</a:t>
            </a:r>
          </a:p>
          <a:p>
            <a:r>
              <a:rPr lang="en-US" dirty="0" smtClean="0"/>
              <a:t>Differences</a:t>
            </a:r>
          </a:p>
          <a:p>
            <a:r>
              <a:rPr lang="en-US" dirty="0" smtClean="0"/>
              <a:t>Commonalities</a:t>
            </a:r>
          </a:p>
          <a:p>
            <a:r>
              <a:rPr lang="en-US" dirty="0" smtClean="0"/>
              <a:t>Reconciled Aspects</a:t>
            </a:r>
          </a:p>
          <a:p>
            <a:r>
              <a:rPr lang="en-US" dirty="0" err="1" smtClean="0"/>
              <a:t>Unreconciled</a:t>
            </a:r>
            <a:r>
              <a:rPr lang="en-US" dirty="0" smtClean="0"/>
              <a:t> </a:t>
            </a:r>
            <a:r>
              <a:rPr lang="en-US" dirty="0" smtClean="0"/>
              <a:t>Issues</a:t>
            </a:r>
          </a:p>
          <a:p>
            <a:r>
              <a:rPr lang="en-US" dirty="0" smtClean="0"/>
              <a:t>Mapping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r>
              <a:rPr lang="en-US" sz="3200" dirty="0" smtClean="0"/>
              <a:t>Mapping OGF’s OCCI to DMTF’s OVF</a:t>
            </a:r>
            <a:br>
              <a:rPr lang="en-US" sz="3200" dirty="0" smtClean="0"/>
            </a:br>
            <a:r>
              <a:rPr lang="en-US" sz="2000" dirty="0" smtClean="0"/>
              <a:t>Agenda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d On Work from June 2009</a:t>
            </a:r>
          </a:p>
          <a:p>
            <a:r>
              <a:rPr lang="en-US" dirty="0" smtClean="0"/>
              <a:t>Preliminary Analysis Complete</a:t>
            </a:r>
          </a:p>
          <a:p>
            <a:r>
              <a:rPr lang="en-US" dirty="0" smtClean="0"/>
              <a:t> Mapping of Major Sections Complete</a:t>
            </a:r>
          </a:p>
          <a:p>
            <a:r>
              <a:rPr lang="en-US" dirty="0" err="1" smtClean="0"/>
              <a:t>Unreconsiled</a:t>
            </a:r>
            <a:r>
              <a:rPr lang="en-US" dirty="0" smtClean="0"/>
              <a:t> Aspects 90% Complete</a:t>
            </a:r>
          </a:p>
          <a:p>
            <a:r>
              <a:rPr lang="en-US" dirty="0" smtClean="0"/>
              <a:t>C++ Code Started April, 2011</a:t>
            </a:r>
          </a:p>
          <a:p>
            <a:r>
              <a:rPr lang="en-US" dirty="0" smtClean="0"/>
              <a:t>Approach Discussion Needed for </a:t>
            </a:r>
            <a:r>
              <a:rPr lang="en-US" dirty="0" err="1" smtClean="0"/>
              <a:t>Unreconsiled</a:t>
            </a:r>
            <a:r>
              <a:rPr lang="en-US" dirty="0" smtClean="0"/>
              <a:t> Topics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r>
              <a:rPr lang="en-US" sz="3200" dirty="0" smtClean="0"/>
              <a:t>Mapping OGF’s OCCI to DMTF’s OVF</a:t>
            </a:r>
            <a:br>
              <a:rPr lang="en-US" sz="3200" dirty="0" smtClean="0"/>
            </a:br>
            <a:r>
              <a:rPr lang="en-US" sz="2000" dirty="0" smtClean="0"/>
              <a:t>Status</a:t>
            </a:r>
            <a:endParaRPr lang="en-US" sz="2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pping OGF’s OCCI to DMTF’s OVF</a:t>
            </a:r>
            <a:br>
              <a:rPr lang="en-US" sz="3200" dirty="0" smtClean="0"/>
            </a:br>
            <a:r>
              <a:rPr lang="en-US" sz="2000" dirty="0" smtClean="0"/>
              <a:t>OVF Overview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MTF’s Packaging Standard for Virtual Machines</a:t>
            </a:r>
          </a:p>
          <a:p>
            <a:r>
              <a:rPr lang="en-US" dirty="0" smtClean="0"/>
              <a:t>Document Centric Approach to Platform Independent VM Portability</a:t>
            </a:r>
          </a:p>
          <a:p>
            <a:r>
              <a:rPr lang="en-US" dirty="0" smtClean="0"/>
              <a:t>OVF file is organized as a multi-section XML document </a:t>
            </a:r>
          </a:p>
          <a:p>
            <a:r>
              <a:rPr lang="en-US" dirty="0" smtClean="0"/>
              <a:t>The document contains meta-data about VMs  as well as Disk Images Required by VMs.</a:t>
            </a:r>
          </a:p>
          <a:p>
            <a:r>
              <a:rPr lang="en-US" dirty="0" smtClean="0"/>
              <a:t> OVF Meta-Data Includes Virtual Disks, Networking, Compute Resource requirements (e.g., CPU, Memory), Licensing, Product Information, VM Startup Sequence </a:t>
            </a:r>
          </a:p>
          <a:p>
            <a:r>
              <a:rPr lang="en-US" dirty="0" smtClean="0"/>
              <a:t>Configuration information about one or more virtual machines.</a:t>
            </a:r>
          </a:p>
          <a:p>
            <a:r>
              <a:rPr lang="en-US" dirty="0" smtClean="0"/>
              <a:t>OVF </a:t>
            </a:r>
            <a:r>
              <a:rPr lang="en-US" dirty="0" err="1" smtClean="0"/>
              <a:t>MetaData</a:t>
            </a:r>
            <a:r>
              <a:rPr lang="en-US" dirty="0" smtClean="0"/>
              <a:t> Closely Aligned to DMTF CIM Mod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pping OGF’s OCCI to DMTF’s OVF</a:t>
            </a:r>
            <a:br>
              <a:rPr lang="en-US" sz="3200" dirty="0" smtClean="0"/>
            </a:br>
            <a:r>
              <a:rPr lang="en-US" sz="2000" dirty="0" smtClean="0"/>
              <a:t>Overview DMTF CIM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Component Object Model</a:t>
            </a:r>
          </a:p>
          <a:p>
            <a:r>
              <a:rPr lang="en-US" dirty="0" smtClean="0"/>
              <a:t>Object Model Represent Real World Component </a:t>
            </a:r>
          </a:p>
          <a:p>
            <a:pPr lvl="1"/>
            <a:r>
              <a:rPr lang="en-US" dirty="0" smtClean="0"/>
              <a:t>Servers, CPU, Networks, Adapters, Storage, Software, Clusters, Credentials, Storage &amp; Network Switches, Gateways</a:t>
            </a:r>
          </a:p>
          <a:p>
            <a:r>
              <a:rPr lang="en-US" dirty="0" smtClean="0"/>
              <a:t>Model Described  in UML</a:t>
            </a:r>
          </a:p>
          <a:p>
            <a:r>
              <a:rPr lang="en-US" dirty="0" smtClean="0"/>
              <a:t>Associations Link Components Together</a:t>
            </a:r>
          </a:p>
          <a:p>
            <a:r>
              <a:rPr lang="en-US" dirty="0" smtClean="0"/>
              <a:t>High Fidelity </a:t>
            </a:r>
          </a:p>
          <a:p>
            <a:pPr lvl="1"/>
            <a:r>
              <a:rPr lang="en-US" dirty="0" smtClean="0"/>
              <a:t>Detail Intended for Configuring &amp; Monitoring Systems</a:t>
            </a:r>
          </a:p>
          <a:p>
            <a:pPr lvl="1"/>
            <a:r>
              <a:rPr lang="en-US" dirty="0" smtClean="0"/>
              <a:t>Good For Technical SLAs</a:t>
            </a:r>
          </a:p>
          <a:p>
            <a:r>
              <a:rPr lang="en-US" dirty="0" smtClean="0"/>
              <a:t>Supports Profiles</a:t>
            </a:r>
          </a:p>
          <a:p>
            <a:pPr lvl="1"/>
            <a:r>
              <a:rPr lang="en-US" dirty="0" smtClean="0"/>
              <a:t>SMASH (Systems Management Architecture for Server Hardware)</a:t>
            </a:r>
          </a:p>
          <a:p>
            <a:pPr lvl="1"/>
            <a:r>
              <a:rPr lang="en-US" dirty="0" smtClean="0"/>
              <a:t>DASH (Desktop/mobile Architecture for System Hardwar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pping OGF’s OCCI to DMTF’s OVF</a:t>
            </a:r>
            <a:br>
              <a:rPr lang="en-US" sz="3200" dirty="0" smtClean="0"/>
            </a:br>
            <a:r>
              <a:rPr lang="en-US" sz="3200" dirty="0" smtClean="0"/>
              <a:t>CIM UML example</a:t>
            </a:r>
            <a:endParaRPr lang="en-US" sz="3200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066800" y="1600200"/>
          <a:ext cx="7370762" cy="4897536"/>
        </p:xfrm>
        <a:graphic>
          <a:graphicData uri="http://schemas.openxmlformats.org/presentationml/2006/ole">
            <p:oleObj spid="_x0000_s1026" name="VISIO" r:id="rId3" imgW="8133480" imgH="5403240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pping OGF’s OCCI to DMTF’s OVF</a:t>
            </a:r>
            <a:br>
              <a:rPr lang="en-US" sz="3200" dirty="0" smtClean="0"/>
            </a:br>
            <a:r>
              <a:rPr lang="en-US" sz="2000" dirty="0" smtClean="0"/>
              <a:t>OCCI Overview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Restful API for Creating and Administering Cloud VMs Across Heterogeneous Providers</a:t>
            </a:r>
          </a:p>
          <a:p>
            <a:r>
              <a:rPr lang="en-US" dirty="0" smtClean="0"/>
              <a:t>Procedural Approach to Platform Independent VM Portability</a:t>
            </a:r>
          </a:p>
          <a:p>
            <a:r>
              <a:rPr lang="en-US" dirty="0" smtClean="0"/>
              <a:t>Strategic API Focusing on Features (no fluff)</a:t>
            </a:r>
          </a:p>
          <a:p>
            <a:r>
              <a:rPr lang="en-US" dirty="0" smtClean="0"/>
              <a:t>Employs Object Model Represent Real World Components (Cloud Resources) </a:t>
            </a:r>
          </a:p>
          <a:p>
            <a:pPr lvl="1"/>
            <a:r>
              <a:rPr lang="en-US" dirty="0" smtClean="0"/>
              <a:t>CPU, Networks, Adapters, Storage</a:t>
            </a:r>
          </a:p>
          <a:p>
            <a:pPr lvl="1"/>
            <a:r>
              <a:rPr lang="en-US" dirty="0" smtClean="0"/>
              <a:t>Resources are Associate with “Links”</a:t>
            </a:r>
          </a:p>
          <a:p>
            <a:pPr lvl="1"/>
            <a:r>
              <a:rPr lang="en-US" dirty="0" smtClean="0"/>
              <a:t>Object Model May be Extended ‘On The Fly’</a:t>
            </a:r>
          </a:p>
          <a:p>
            <a:r>
              <a:rPr lang="en-US" dirty="0" smtClean="0"/>
              <a:t>The Object Model contains meta-data about VMs</a:t>
            </a:r>
          </a:p>
          <a:p>
            <a:r>
              <a:rPr lang="en-US" dirty="0" smtClean="0"/>
              <a:t>Provides a Discovery Mechanism &amp; Description Scheme for Cloud Provider Resources using Categories</a:t>
            </a:r>
          </a:p>
          <a:p>
            <a:r>
              <a:rPr lang="en-US" dirty="0" smtClean="0"/>
              <a:t>Categories act as Templates for Resources. 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pping OGF’s OCCI to DMTF’s OVF</a:t>
            </a:r>
            <a:br>
              <a:rPr lang="en-US" sz="3200" dirty="0" smtClean="0"/>
            </a:br>
            <a:r>
              <a:rPr lang="en-US" sz="3200" dirty="0" smtClean="0"/>
              <a:t>OCCI UML example</a:t>
            </a:r>
            <a:endParaRPr lang="en-US" sz="32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5200" y="4180410"/>
            <a:ext cx="4953000" cy="1991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742010"/>
            <a:ext cx="3837659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pping OGF’s OCCI to DMTF’s OVF</a:t>
            </a:r>
            <a:br>
              <a:rPr lang="en-US" sz="3200" dirty="0" smtClean="0"/>
            </a:br>
            <a:r>
              <a:rPr lang="en-US" sz="2000" dirty="0" smtClean="0"/>
              <a:t>OCCI OVF Comparison</a:t>
            </a:r>
            <a:endParaRPr lang="en-US" sz="2000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Document Centric</a:t>
            </a:r>
          </a:p>
          <a:p>
            <a:r>
              <a:rPr lang="en-US" dirty="0" smtClean="0"/>
              <a:t>Robust Component Model (Attributes)</a:t>
            </a:r>
          </a:p>
          <a:p>
            <a:r>
              <a:rPr lang="en-US" dirty="0" smtClean="0"/>
              <a:t>All VM Critical Components Modeled in XML</a:t>
            </a:r>
          </a:p>
          <a:p>
            <a:r>
              <a:rPr lang="en-US" dirty="0" smtClean="0"/>
              <a:t>No Separation Of Category &amp; Resource</a:t>
            </a:r>
          </a:p>
          <a:p>
            <a:r>
              <a:rPr lang="en-US" dirty="0" smtClean="0"/>
              <a:t>Transfer in Single HTTP API Operation	</a:t>
            </a:r>
          </a:p>
          <a:p>
            <a:r>
              <a:rPr lang="en-US" dirty="0" smtClean="0"/>
              <a:t>All Configuration Modeled in Document</a:t>
            </a:r>
          </a:p>
          <a:p>
            <a:r>
              <a:rPr lang="en-US" dirty="0" smtClean="0"/>
              <a:t>Components Associated in Document Hierarchy</a:t>
            </a:r>
          </a:p>
          <a:p>
            <a:r>
              <a:rPr lang="en-US" dirty="0" smtClean="0"/>
              <a:t>Document Can Contain Multiple VM configuration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2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Procedure/API Centric</a:t>
            </a:r>
          </a:p>
          <a:p>
            <a:r>
              <a:rPr lang="en-US" dirty="0" smtClean="0"/>
              <a:t>Simple Component Model (Attributes)</a:t>
            </a:r>
          </a:p>
          <a:p>
            <a:r>
              <a:rPr lang="en-US" dirty="0" smtClean="0"/>
              <a:t>Critical VM Components Missing from OCCI Model</a:t>
            </a:r>
          </a:p>
          <a:p>
            <a:r>
              <a:rPr lang="en-US" dirty="0" smtClean="0"/>
              <a:t>Full Separation of Category Resource</a:t>
            </a:r>
          </a:p>
          <a:p>
            <a:r>
              <a:rPr lang="en-US" dirty="0" smtClean="0"/>
              <a:t>Demands Multiple HTTP Operations</a:t>
            </a:r>
          </a:p>
          <a:p>
            <a:r>
              <a:rPr lang="en-US" dirty="0" smtClean="0"/>
              <a:t>No Document Model for Persisting VM </a:t>
            </a:r>
            <a:r>
              <a:rPr lang="en-US" dirty="0" err="1" smtClean="0"/>
              <a:t>Config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mponents Associated Through OCCI Links</a:t>
            </a:r>
          </a:p>
          <a:p>
            <a:r>
              <a:rPr lang="en-US" dirty="0" smtClean="0"/>
              <a:t>Multiple VM Configurations Supported w/ Collection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6/201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FE790-026D-4DA2-8D69-382004DECDA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2011 AlloyCloud, Inc</a:t>
            </a:r>
            <a:endParaRPr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784</TotalTime>
  <Words>931</Words>
  <Application>Microsoft Office PowerPoint</Application>
  <PresentationFormat>On-screen Show (4:3)</PresentationFormat>
  <Paragraphs>238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Metro</vt:lpstr>
      <vt:lpstr>VISIO</vt:lpstr>
      <vt:lpstr>Mapping OGF’s OCCI to DMTF’s OVF </vt:lpstr>
      <vt:lpstr>Mapping OGF’s OCCI to DMTF’s OVF Agenda</vt:lpstr>
      <vt:lpstr>Mapping OGF’s OCCI to DMTF’s OVF Status</vt:lpstr>
      <vt:lpstr>Mapping OGF’s OCCI to DMTF’s OVF OVF Overview</vt:lpstr>
      <vt:lpstr>Mapping OGF’s OCCI to DMTF’s OVF Overview DMTF CIM </vt:lpstr>
      <vt:lpstr>Mapping OGF’s OCCI to DMTF’s OVF CIM UML example</vt:lpstr>
      <vt:lpstr>Mapping OGF’s OCCI to DMTF’s OVF OCCI Overview</vt:lpstr>
      <vt:lpstr>Mapping OGF’s OCCI to DMTF’s OVF OCCI UML example</vt:lpstr>
      <vt:lpstr>Mapping OGF’s OCCI to DMTF’s OVF OCCI OVF Comparison</vt:lpstr>
      <vt:lpstr>Mapping OGF’s OCCI to DMTF’s OVF OCCI OVF Commonalities</vt:lpstr>
      <vt:lpstr>Mapping OGF’s OCCI to DMTF’s OVF OCCI OVF Document Section Reconciliations</vt:lpstr>
      <vt:lpstr>Mapping OGF’s OCCI to DMTF’s OVF OCCI OVF Document Section Reconciliations</vt:lpstr>
      <vt:lpstr>Mapping OGF’s OCCI to DMTF’s OVF OCCI OVF Document Section Unreconciled Aspects</vt:lpstr>
      <vt:lpstr>Mapping OGF’s OCCI to DMTF’s OVF Conclusion/Discussion</vt:lpstr>
      <vt:lpstr>Mapping OGF’s OCCI to DMTF’s OVF Related Work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pping OGF’s OCCI to DMTF’s OVF </dc:title>
  <dc:creator>Gary Mazzaferro</dc:creator>
  <cp:lastModifiedBy>garym</cp:lastModifiedBy>
  <cp:revision>64</cp:revision>
  <dcterms:created xsi:type="dcterms:W3CDTF">2011-05-16T06:21:34Z</dcterms:created>
  <dcterms:modified xsi:type="dcterms:W3CDTF">2011-05-17T20:44:29Z</dcterms:modified>
</cp:coreProperties>
</file>